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4843D3" w14:textId="3BFA057E" w:rsidR="00494802" w:rsidRPr="00E67FD5" w:rsidRDefault="00AB5A39" w:rsidP="00081E4B">
      <w:pPr>
        <w:pStyle w:val="1"/>
        <w:ind w:firstLine="640"/>
        <w:rPr>
          <w:rFonts w:cs="Times New Roman"/>
        </w:rPr>
      </w:pPr>
      <w:r w:rsidRPr="00E67FD5">
        <w:rPr>
          <w:rFonts w:cs="Times New Roman"/>
        </w:rPr>
        <w:t>三角函数</w:t>
      </w:r>
      <w:r w:rsidR="00353216" w:rsidRPr="00E67FD5">
        <w:rPr>
          <w:rFonts w:cs="Times New Roman"/>
        </w:rPr>
        <w:t>计算器总体设计</w:t>
      </w:r>
    </w:p>
    <w:p w14:paraId="62CC31DE" w14:textId="07CB833C" w:rsidR="00531CB9" w:rsidRPr="00E67FD5" w:rsidRDefault="00AB5A39" w:rsidP="00CD24B1">
      <w:pPr>
        <w:pStyle w:val="2"/>
        <w:numPr>
          <w:ilvl w:val="0"/>
          <w:numId w:val="4"/>
        </w:numPr>
        <w:rPr>
          <w:rFonts w:cs="Times New Roman"/>
        </w:rPr>
      </w:pPr>
      <w:r w:rsidRPr="00E67FD5">
        <w:rPr>
          <w:rFonts w:cs="Times New Roman"/>
        </w:rPr>
        <w:t>操作界面设计</w:t>
      </w:r>
    </w:p>
    <w:p w14:paraId="11A9A39D" w14:textId="2F003C82" w:rsidR="004336D5" w:rsidRPr="00E67FD5" w:rsidRDefault="00CD24B1" w:rsidP="00CD24B1">
      <w:pPr>
        <w:ind w:firstLine="480"/>
        <w:rPr>
          <w:rFonts w:cs="Times New Roman"/>
        </w:rPr>
      </w:pPr>
      <w:r w:rsidRPr="00E67FD5">
        <w:rPr>
          <w:rFonts w:cs="Times New Roman"/>
          <w:highlight w:val="yellow"/>
        </w:rPr>
        <w:t>（</w:t>
      </w:r>
      <w:r w:rsidR="007A7795" w:rsidRPr="00E67FD5">
        <w:rPr>
          <w:rFonts w:cs="Times New Roman"/>
          <w:highlight w:val="yellow"/>
        </w:rPr>
        <w:t>界面设计后添加</w:t>
      </w:r>
      <w:r w:rsidRPr="00E67FD5">
        <w:rPr>
          <w:rFonts w:cs="Times New Roman"/>
          <w:highlight w:val="yellow"/>
        </w:rPr>
        <w:t>）</w:t>
      </w:r>
    </w:p>
    <w:p w14:paraId="2CD564BE" w14:textId="6CF6A431" w:rsidR="004F112A" w:rsidRPr="00E67FD5" w:rsidRDefault="004F112A" w:rsidP="00CD24B1">
      <w:pPr>
        <w:pStyle w:val="2"/>
        <w:numPr>
          <w:ilvl w:val="0"/>
          <w:numId w:val="4"/>
        </w:numPr>
        <w:rPr>
          <w:rFonts w:cs="Times New Roman"/>
        </w:rPr>
      </w:pPr>
      <w:r w:rsidRPr="00E67FD5">
        <w:rPr>
          <w:rFonts w:cs="Times New Roman"/>
        </w:rPr>
        <w:t>数据</w:t>
      </w:r>
      <w:r w:rsidR="00D717AD" w:rsidRPr="00E67FD5">
        <w:rPr>
          <w:rFonts w:cs="Times New Roman"/>
        </w:rPr>
        <w:t>流图</w:t>
      </w:r>
    </w:p>
    <w:p w14:paraId="43ED3936" w14:textId="7207AC08" w:rsidR="004F112A" w:rsidRPr="00E67FD5" w:rsidRDefault="00B461AA" w:rsidP="003B5B2F">
      <w:pPr>
        <w:pStyle w:val="a3"/>
        <w:spacing w:line="276" w:lineRule="auto"/>
        <w:ind w:left="420" w:firstLineChars="0" w:firstLine="0"/>
        <w:jc w:val="center"/>
        <w:rPr>
          <w:rFonts w:eastAsia="黑体" w:cs="Times New Roman"/>
        </w:rPr>
      </w:pPr>
      <w:r w:rsidRPr="00E67FD5">
        <w:rPr>
          <w:rFonts w:cs="Times New Roman"/>
        </w:rPr>
        <w:object w:dxaOrig="6241" w:dyaOrig="2501" w14:anchorId="5F699F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2pt;height:125pt" o:ole="">
            <v:imagedata r:id="rId7" o:title=""/>
          </v:shape>
          <o:OLEObject Type="Embed" ProgID="Visio.Drawing.15" ShapeID="_x0000_i1030" DrawAspect="Content" ObjectID="_1710107961" r:id="rId8"/>
        </w:object>
      </w:r>
    </w:p>
    <w:p w14:paraId="3145D0A4" w14:textId="0A7413CF" w:rsidR="00531CB9" w:rsidRPr="00E67FD5" w:rsidRDefault="007103E5" w:rsidP="00CD24B1">
      <w:pPr>
        <w:pStyle w:val="2"/>
        <w:numPr>
          <w:ilvl w:val="0"/>
          <w:numId w:val="4"/>
        </w:numPr>
        <w:rPr>
          <w:rFonts w:cs="Times New Roman"/>
        </w:rPr>
      </w:pPr>
      <w:r w:rsidRPr="00E67FD5">
        <w:rPr>
          <w:rFonts w:cs="Times New Roman"/>
        </w:rPr>
        <w:t>软件架构</w:t>
      </w:r>
    </w:p>
    <w:p w14:paraId="7E2DA2A4" w14:textId="6F6A1608" w:rsidR="004336D5" w:rsidRPr="00E67FD5" w:rsidRDefault="008514F0" w:rsidP="008514F0">
      <w:pPr>
        <w:pStyle w:val="a3"/>
        <w:spacing w:line="276" w:lineRule="auto"/>
        <w:ind w:left="420" w:firstLineChars="0" w:firstLine="0"/>
        <w:jc w:val="center"/>
        <w:rPr>
          <w:rFonts w:cs="Times New Roman"/>
        </w:rPr>
      </w:pPr>
      <w:r w:rsidRPr="00E67FD5">
        <w:rPr>
          <w:rFonts w:cs="Times New Roman"/>
        </w:rPr>
        <w:object w:dxaOrig="24491" w:dyaOrig="4331" w14:anchorId="63D53F93">
          <v:shape id="_x0000_i1039" type="#_x0000_t75" style="width:415pt;height:73.5pt" o:ole="">
            <v:imagedata r:id="rId9" o:title=""/>
          </v:shape>
          <o:OLEObject Type="Embed" ProgID="Visio.Drawing.15" ShapeID="_x0000_i1039" DrawAspect="Content" ObjectID="_1710107962" r:id="rId10"/>
        </w:object>
      </w:r>
    </w:p>
    <w:p w14:paraId="730BD658" w14:textId="77777777" w:rsidR="004336D5" w:rsidRPr="00E67FD5" w:rsidRDefault="004336D5" w:rsidP="00F03F0C">
      <w:pPr>
        <w:pStyle w:val="a3"/>
        <w:spacing w:line="276" w:lineRule="auto"/>
        <w:ind w:left="420" w:firstLineChars="0" w:firstLine="0"/>
        <w:rPr>
          <w:rFonts w:cs="Times New Roman"/>
        </w:rPr>
      </w:pPr>
    </w:p>
    <w:p w14:paraId="1B1E2E19" w14:textId="4BF3D1D0" w:rsidR="00E67FD5" w:rsidRPr="00E67FD5" w:rsidRDefault="00F03F0C" w:rsidP="00E67FD5">
      <w:pPr>
        <w:pStyle w:val="2"/>
        <w:numPr>
          <w:ilvl w:val="0"/>
          <w:numId w:val="4"/>
        </w:numPr>
        <w:rPr>
          <w:rFonts w:cs="Times New Roman" w:hint="eastAsia"/>
        </w:rPr>
      </w:pPr>
      <w:r w:rsidRPr="00E67FD5">
        <w:rPr>
          <w:rFonts w:cs="Times New Roman"/>
        </w:rPr>
        <w:t>接口设计</w:t>
      </w:r>
    </w:p>
    <w:p w14:paraId="7F71DAA7" w14:textId="664701FF" w:rsidR="00F03F0C" w:rsidRPr="00E67FD5" w:rsidRDefault="00E67FD5" w:rsidP="00E67FD5">
      <w:pPr>
        <w:ind w:firstLineChars="0" w:firstLine="0"/>
        <w:rPr>
          <w:rFonts w:cs="Times New Roman"/>
        </w:rPr>
      </w:pPr>
      <w:r>
        <w:rPr>
          <w:rFonts w:cs="Times New Roman" w:hint="eastAsia"/>
        </w:rPr>
        <w:t>（</w:t>
      </w:r>
      <w:r>
        <w:rPr>
          <w:rFonts w:cs="Times New Roman" w:hint="eastAsia"/>
        </w:rPr>
        <w:t>1</w:t>
      </w:r>
      <w:r>
        <w:rPr>
          <w:rFonts w:cs="Times New Roman" w:hint="eastAsia"/>
        </w:rPr>
        <w:t>）</w:t>
      </w:r>
      <w:r w:rsidR="00F03F0C" w:rsidRPr="00E67FD5">
        <w:rPr>
          <w:rFonts w:cs="Times New Roman"/>
        </w:rPr>
        <w:t>接口</w:t>
      </w:r>
      <w:r w:rsidR="00F03F0C" w:rsidRPr="00E67FD5">
        <w:rPr>
          <w:rFonts w:cs="Times New Roman"/>
        </w:rPr>
        <w:t>1</w:t>
      </w:r>
      <w:r w:rsidR="00F03F0C" w:rsidRPr="00E67FD5">
        <w:rPr>
          <w:rFonts w:cs="Times New Roman"/>
        </w:rPr>
        <w:t>：</w:t>
      </w:r>
      <w:r w:rsidR="00F03F0C" w:rsidRPr="00E67FD5">
        <w:rPr>
          <w:rFonts w:cs="Times New Roman"/>
        </w:rPr>
        <w:t>compute</w:t>
      </w:r>
      <w:r w:rsidR="00F03F0C" w:rsidRPr="00E67FD5">
        <w:rPr>
          <w:rFonts w:cs="Times New Roman"/>
        </w:rPr>
        <w:t>；</w:t>
      </w:r>
    </w:p>
    <w:p w14:paraId="00BE81DB" w14:textId="43C41E38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</w:rPr>
        <w:t>形式：函数；</w:t>
      </w:r>
    </w:p>
    <w:p w14:paraId="00186AC1" w14:textId="44FF3E14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</w:rPr>
        <w:t>输入：计算类型，用户输入；</w:t>
      </w:r>
    </w:p>
    <w:p w14:paraId="0EFD5238" w14:textId="3B851C8B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</w:rPr>
        <w:t>输出：计算结果；</w:t>
      </w:r>
    </w:p>
    <w:p w14:paraId="7CA4C9FF" w14:textId="0E271AB6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</w:rPr>
        <w:t>返回：</w:t>
      </w:r>
      <w:r w:rsidRPr="00E67FD5">
        <w:rPr>
          <w:rFonts w:cs="Times New Roman"/>
        </w:rPr>
        <w:t>None</w:t>
      </w:r>
      <w:r w:rsidRPr="00E67FD5">
        <w:rPr>
          <w:rFonts w:cs="Times New Roman"/>
        </w:rPr>
        <w:t>；</w:t>
      </w:r>
    </w:p>
    <w:p w14:paraId="0D3869F3" w14:textId="2344733E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</w:rPr>
        <w:t>描述：根据不同计算类型，调用不同的三角函数接口，对用户输入进行计算；</w:t>
      </w:r>
    </w:p>
    <w:p w14:paraId="1405E525" w14:textId="41348B31" w:rsidR="00F03F0C" w:rsidRPr="00E67FD5" w:rsidRDefault="00F03F0C" w:rsidP="00FC2588">
      <w:pPr>
        <w:ind w:firstLine="480"/>
        <w:rPr>
          <w:rFonts w:cs="Times New Roman"/>
          <w:szCs w:val="21"/>
        </w:rPr>
      </w:pPr>
    </w:p>
    <w:p w14:paraId="30400D80" w14:textId="0C0D898D" w:rsidR="00F03F0C" w:rsidRPr="00E67FD5" w:rsidRDefault="00E67FD5" w:rsidP="00E67FD5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2</w:t>
      </w:r>
      <w:r>
        <w:rPr>
          <w:rFonts w:cs="Times New Roman" w:hint="eastAsia"/>
          <w:szCs w:val="21"/>
        </w:rPr>
        <w:t>）</w:t>
      </w:r>
      <w:r w:rsidR="00F03F0C" w:rsidRPr="00E67FD5">
        <w:rPr>
          <w:rFonts w:cs="Times New Roman"/>
          <w:szCs w:val="21"/>
        </w:rPr>
        <w:t>接口</w:t>
      </w:r>
      <w:r w:rsidR="00F03F0C" w:rsidRPr="00E67FD5">
        <w:rPr>
          <w:rFonts w:cs="Times New Roman"/>
          <w:szCs w:val="21"/>
        </w:rPr>
        <w:t>2</w:t>
      </w:r>
      <w:r w:rsidR="00F03F0C" w:rsidRPr="00E67FD5">
        <w:rPr>
          <w:rFonts w:cs="Times New Roman"/>
          <w:szCs w:val="21"/>
        </w:rPr>
        <w:t>：</w:t>
      </w:r>
      <w:proofErr w:type="spellStart"/>
      <w:r w:rsidR="00F03F0C" w:rsidRPr="00E67FD5">
        <w:rPr>
          <w:rFonts w:cs="Times New Roman"/>
          <w:szCs w:val="21"/>
        </w:rPr>
        <w:t>display_to_box</w:t>
      </w:r>
      <w:proofErr w:type="spellEnd"/>
      <w:r w:rsidR="00F03F0C" w:rsidRPr="00E67FD5">
        <w:rPr>
          <w:rFonts w:cs="Times New Roman"/>
          <w:szCs w:val="21"/>
        </w:rPr>
        <w:t>；</w:t>
      </w:r>
    </w:p>
    <w:p w14:paraId="2452A95D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123821AA" w14:textId="082783E8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需要显示的文本内容；</w:t>
      </w:r>
    </w:p>
    <w:p w14:paraId="0E70382C" w14:textId="768B7A3A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显示内容；</w:t>
      </w:r>
    </w:p>
    <w:p w14:paraId="0227B96B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4900F1A5" w14:textId="29A5F31A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  <w:szCs w:val="21"/>
        </w:rPr>
        <w:t>描述：将输入的文本内容显示到文本框上；</w:t>
      </w:r>
    </w:p>
    <w:p w14:paraId="0D0BD603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</w:p>
    <w:p w14:paraId="1A1DD848" w14:textId="5F3CA630" w:rsidR="00F03F0C" w:rsidRPr="00E67FD5" w:rsidRDefault="00E67FD5" w:rsidP="00E67FD5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3</w:t>
      </w:r>
      <w:r>
        <w:rPr>
          <w:rFonts w:cs="Times New Roman" w:hint="eastAsia"/>
          <w:szCs w:val="21"/>
        </w:rPr>
        <w:t>）</w:t>
      </w:r>
      <w:r w:rsidR="00F03F0C" w:rsidRPr="00E67FD5">
        <w:rPr>
          <w:rFonts w:cs="Times New Roman"/>
          <w:szCs w:val="21"/>
        </w:rPr>
        <w:t>接口</w:t>
      </w:r>
      <w:r w:rsidR="00F03F0C" w:rsidRPr="00E67FD5">
        <w:rPr>
          <w:rFonts w:cs="Times New Roman"/>
          <w:szCs w:val="21"/>
        </w:rPr>
        <w:t>3</w:t>
      </w:r>
      <w:r w:rsidR="00F03F0C" w:rsidRPr="00E67FD5">
        <w:rPr>
          <w:rFonts w:cs="Times New Roman"/>
          <w:szCs w:val="21"/>
        </w:rPr>
        <w:t>：</w:t>
      </w:r>
      <w:proofErr w:type="spellStart"/>
      <w:r w:rsidR="00F03F0C" w:rsidRPr="00E67FD5">
        <w:rPr>
          <w:rFonts w:cs="Times New Roman"/>
          <w:szCs w:val="21"/>
        </w:rPr>
        <w:t>display_number</w:t>
      </w:r>
      <w:proofErr w:type="spellEnd"/>
      <w:r w:rsidR="00F03F0C" w:rsidRPr="00E67FD5">
        <w:rPr>
          <w:rFonts w:cs="Times New Roman"/>
          <w:szCs w:val="21"/>
        </w:rPr>
        <w:t>；</w:t>
      </w:r>
    </w:p>
    <w:p w14:paraId="05FEF590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211F39A8" w14:textId="5670662C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数字数值；</w:t>
      </w:r>
    </w:p>
    <w:p w14:paraId="45F3992E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lastRenderedPageBreak/>
        <w:t>输出：显示内容；</w:t>
      </w:r>
    </w:p>
    <w:p w14:paraId="2D484790" w14:textId="77777777" w:rsidR="00F03F0C" w:rsidRPr="00E67FD5" w:rsidRDefault="00F03F0C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48EE2E96" w14:textId="241E42FE" w:rsidR="00F03F0C" w:rsidRPr="00E67FD5" w:rsidRDefault="00F03F0C" w:rsidP="00FC2588">
      <w:pPr>
        <w:ind w:firstLine="480"/>
        <w:rPr>
          <w:rFonts w:cs="Times New Roman"/>
        </w:rPr>
      </w:pPr>
      <w:r w:rsidRPr="00E67FD5">
        <w:rPr>
          <w:rFonts w:cs="Times New Roman"/>
          <w:szCs w:val="21"/>
        </w:rPr>
        <w:t>描述：获取用户点击的数值按钮，将对应的数值显示到显示框上；</w:t>
      </w:r>
    </w:p>
    <w:p w14:paraId="17CCACF9" w14:textId="77777777" w:rsidR="00F03F0C" w:rsidRPr="00E67FD5" w:rsidRDefault="00F03F0C" w:rsidP="00FC2588">
      <w:pPr>
        <w:ind w:firstLine="480"/>
        <w:rPr>
          <w:rFonts w:cs="Times New Roman"/>
        </w:rPr>
      </w:pPr>
    </w:p>
    <w:p w14:paraId="150FC294" w14:textId="619A2A1E" w:rsidR="00304896" w:rsidRPr="00E67FD5" w:rsidRDefault="00EB746F" w:rsidP="00EB746F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4</w:t>
      </w:r>
      <w:r>
        <w:rPr>
          <w:rFonts w:cs="Times New Roman" w:hint="eastAsia"/>
          <w:szCs w:val="21"/>
        </w:rPr>
        <w:t>）</w:t>
      </w:r>
      <w:r w:rsidR="00304896" w:rsidRPr="00E67FD5">
        <w:rPr>
          <w:rFonts w:cs="Times New Roman"/>
          <w:szCs w:val="21"/>
        </w:rPr>
        <w:t>接口</w:t>
      </w:r>
      <w:r w:rsidR="00304896" w:rsidRPr="00E67FD5">
        <w:rPr>
          <w:rFonts w:cs="Times New Roman"/>
          <w:szCs w:val="21"/>
        </w:rPr>
        <w:t>4</w:t>
      </w:r>
      <w:r w:rsidR="00304896" w:rsidRPr="00E67FD5">
        <w:rPr>
          <w:rFonts w:cs="Times New Roman"/>
          <w:szCs w:val="21"/>
        </w:rPr>
        <w:t>：</w:t>
      </w:r>
      <w:proofErr w:type="spellStart"/>
      <w:r w:rsidR="00304896" w:rsidRPr="00E67FD5">
        <w:rPr>
          <w:rFonts w:cs="Times New Roman"/>
          <w:szCs w:val="21"/>
        </w:rPr>
        <w:t>display_dot</w:t>
      </w:r>
      <w:proofErr w:type="spellEnd"/>
      <w:r w:rsidR="00304896" w:rsidRPr="00E67FD5">
        <w:rPr>
          <w:rFonts w:cs="Times New Roman"/>
          <w:szCs w:val="21"/>
        </w:rPr>
        <w:t>；</w:t>
      </w:r>
    </w:p>
    <w:p w14:paraId="18A851F4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0C5CBB3C" w14:textId="603CF122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5C87AC1C" w14:textId="33FAAC6C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显示小数点；</w:t>
      </w:r>
    </w:p>
    <w:p w14:paraId="5BE29AAB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1F546C90" w14:textId="23DCC347" w:rsidR="00304896" w:rsidRPr="00E67FD5" w:rsidRDefault="00304896" w:rsidP="00FC2588">
      <w:pPr>
        <w:ind w:firstLine="480"/>
        <w:rPr>
          <w:rFonts w:cs="Times New Roman"/>
        </w:rPr>
      </w:pPr>
      <w:r w:rsidRPr="00E67FD5">
        <w:rPr>
          <w:rFonts w:cs="Times New Roman"/>
          <w:szCs w:val="21"/>
        </w:rPr>
        <w:t>描述：点击</w:t>
      </w:r>
      <w:r w:rsidRPr="00E67FD5">
        <w:rPr>
          <w:rFonts w:cs="Times New Roman"/>
          <w:szCs w:val="21"/>
        </w:rPr>
        <w:t>“.”</w:t>
      </w:r>
      <w:r w:rsidRPr="00E67FD5">
        <w:rPr>
          <w:rFonts w:cs="Times New Roman"/>
          <w:szCs w:val="21"/>
        </w:rPr>
        <w:t>按钮后在显示框上显示小数点，如果当前显示框的内容中已有小数点，则不再显示；</w:t>
      </w:r>
    </w:p>
    <w:p w14:paraId="06C5CDB4" w14:textId="77777777" w:rsidR="00304896" w:rsidRPr="00E67FD5" w:rsidRDefault="00304896" w:rsidP="00FC2588">
      <w:pPr>
        <w:ind w:firstLine="480"/>
        <w:rPr>
          <w:rFonts w:cs="Times New Roman"/>
        </w:rPr>
      </w:pPr>
    </w:p>
    <w:p w14:paraId="6D71268A" w14:textId="5878EC02" w:rsidR="00304896" w:rsidRPr="00E67FD5" w:rsidRDefault="00EB746F" w:rsidP="00EB746F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5</w:t>
      </w:r>
      <w:r>
        <w:rPr>
          <w:rFonts w:cs="Times New Roman" w:hint="eastAsia"/>
          <w:szCs w:val="21"/>
        </w:rPr>
        <w:t>）</w:t>
      </w:r>
      <w:r w:rsidR="00304896" w:rsidRPr="00E67FD5">
        <w:rPr>
          <w:rFonts w:cs="Times New Roman"/>
          <w:szCs w:val="21"/>
        </w:rPr>
        <w:t>接口</w:t>
      </w:r>
      <w:r w:rsidR="00304896" w:rsidRPr="00E67FD5">
        <w:rPr>
          <w:rFonts w:cs="Times New Roman"/>
          <w:szCs w:val="21"/>
        </w:rPr>
        <w:t>5</w:t>
      </w:r>
      <w:r w:rsidR="00304896" w:rsidRPr="00E67FD5">
        <w:rPr>
          <w:rFonts w:cs="Times New Roman"/>
          <w:szCs w:val="21"/>
        </w:rPr>
        <w:t>：</w:t>
      </w:r>
      <w:proofErr w:type="spellStart"/>
      <w:r w:rsidR="00304896" w:rsidRPr="00E67FD5">
        <w:rPr>
          <w:rFonts w:cs="Times New Roman"/>
          <w:szCs w:val="21"/>
        </w:rPr>
        <w:t>display_delete_one_number</w:t>
      </w:r>
      <w:proofErr w:type="spellEnd"/>
      <w:r w:rsidR="00304896" w:rsidRPr="00E67FD5">
        <w:rPr>
          <w:rFonts w:cs="Times New Roman"/>
          <w:szCs w:val="21"/>
        </w:rPr>
        <w:t>；</w:t>
      </w:r>
    </w:p>
    <w:p w14:paraId="28E06628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43BBE745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1AA41AA2" w14:textId="39F77C34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249E8727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70B3B5E3" w14:textId="3026C291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描述：点击</w:t>
      </w:r>
      <w:r w:rsidRPr="00E67FD5">
        <w:rPr>
          <w:rFonts w:cs="Times New Roman"/>
          <w:szCs w:val="21"/>
        </w:rPr>
        <w:t>del</w:t>
      </w:r>
      <w:r w:rsidRPr="00E67FD5">
        <w:rPr>
          <w:rFonts w:cs="Times New Roman"/>
          <w:szCs w:val="21"/>
        </w:rPr>
        <w:t>按钮删除当前显示框上的一位数字，如果只有一位数字，则显示为</w:t>
      </w:r>
      <w:r w:rsidRPr="00E67FD5">
        <w:rPr>
          <w:rFonts w:cs="Times New Roman"/>
          <w:szCs w:val="21"/>
        </w:rPr>
        <w:t>0</w:t>
      </w:r>
      <w:r w:rsidRPr="00E67FD5">
        <w:rPr>
          <w:rFonts w:cs="Times New Roman"/>
          <w:szCs w:val="21"/>
        </w:rPr>
        <w:t>；对于计算后的输出结果，</w:t>
      </w:r>
      <w:r w:rsidRPr="00E67FD5">
        <w:rPr>
          <w:rFonts w:cs="Times New Roman"/>
          <w:szCs w:val="21"/>
        </w:rPr>
        <w:t>del</w:t>
      </w:r>
      <w:r w:rsidRPr="00E67FD5">
        <w:rPr>
          <w:rFonts w:cs="Times New Roman"/>
          <w:szCs w:val="21"/>
        </w:rPr>
        <w:t>按钮不起作用；</w:t>
      </w:r>
    </w:p>
    <w:p w14:paraId="6B95471A" w14:textId="77777777" w:rsidR="00304896" w:rsidRPr="00E67FD5" w:rsidRDefault="00304896" w:rsidP="00FC2588">
      <w:pPr>
        <w:ind w:firstLine="480"/>
        <w:rPr>
          <w:rFonts w:cs="Times New Roman"/>
        </w:rPr>
      </w:pPr>
    </w:p>
    <w:p w14:paraId="58D5985F" w14:textId="2FD5A1BF" w:rsidR="00304896" w:rsidRPr="00E67FD5" w:rsidRDefault="00EB746F" w:rsidP="00EB746F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6</w:t>
      </w:r>
      <w:r>
        <w:rPr>
          <w:rFonts w:cs="Times New Roman" w:hint="eastAsia"/>
          <w:szCs w:val="21"/>
        </w:rPr>
        <w:t>）</w:t>
      </w:r>
      <w:r w:rsidR="00304896" w:rsidRPr="00E67FD5">
        <w:rPr>
          <w:rFonts w:cs="Times New Roman"/>
          <w:szCs w:val="21"/>
        </w:rPr>
        <w:t>接口</w:t>
      </w:r>
      <w:r w:rsidR="00304896" w:rsidRPr="00E67FD5">
        <w:rPr>
          <w:rFonts w:cs="Times New Roman"/>
          <w:szCs w:val="21"/>
        </w:rPr>
        <w:t>6</w:t>
      </w:r>
      <w:r w:rsidR="00304896" w:rsidRPr="00E67FD5">
        <w:rPr>
          <w:rFonts w:cs="Times New Roman"/>
          <w:szCs w:val="21"/>
        </w:rPr>
        <w:t>：</w:t>
      </w:r>
      <w:proofErr w:type="spellStart"/>
      <w:r w:rsidR="00304896" w:rsidRPr="00E67FD5">
        <w:rPr>
          <w:rFonts w:cs="Times New Roman"/>
          <w:szCs w:val="21"/>
        </w:rPr>
        <w:t>display_reset</w:t>
      </w:r>
      <w:proofErr w:type="spellEnd"/>
      <w:r w:rsidR="00304896" w:rsidRPr="00E67FD5">
        <w:rPr>
          <w:rFonts w:cs="Times New Roman"/>
          <w:szCs w:val="21"/>
        </w:rPr>
        <w:t>；</w:t>
      </w:r>
    </w:p>
    <w:p w14:paraId="15434BF5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51C5A881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26DE470A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38580CDF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3F877ED3" w14:textId="00C428EA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描述：点击</w:t>
      </w:r>
      <w:r w:rsidRPr="00E67FD5">
        <w:rPr>
          <w:rFonts w:cs="Times New Roman"/>
          <w:szCs w:val="21"/>
        </w:rPr>
        <w:t>C</w:t>
      </w:r>
      <w:r w:rsidRPr="00E67FD5">
        <w:rPr>
          <w:rFonts w:cs="Times New Roman"/>
          <w:szCs w:val="21"/>
        </w:rPr>
        <w:t>按钮，重置显示</w:t>
      </w:r>
      <w:proofErr w:type="gramStart"/>
      <w:r w:rsidRPr="00E67FD5">
        <w:rPr>
          <w:rFonts w:cs="Times New Roman"/>
          <w:szCs w:val="21"/>
        </w:rPr>
        <w:t>框内容</w:t>
      </w:r>
      <w:proofErr w:type="gramEnd"/>
      <w:r w:rsidRPr="00E67FD5">
        <w:rPr>
          <w:rFonts w:cs="Times New Roman"/>
          <w:szCs w:val="21"/>
        </w:rPr>
        <w:t>为</w:t>
      </w:r>
      <w:r w:rsidRPr="00E67FD5">
        <w:rPr>
          <w:rFonts w:cs="Times New Roman"/>
          <w:szCs w:val="21"/>
        </w:rPr>
        <w:t>0</w:t>
      </w:r>
      <w:r w:rsidRPr="00E67FD5">
        <w:rPr>
          <w:rFonts w:cs="Times New Roman"/>
          <w:szCs w:val="21"/>
        </w:rPr>
        <w:t>；</w:t>
      </w:r>
    </w:p>
    <w:p w14:paraId="7C93DB11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</w:p>
    <w:p w14:paraId="1BD66F6B" w14:textId="7042B96F" w:rsidR="00304896" w:rsidRPr="00E67FD5" w:rsidRDefault="00EB746F" w:rsidP="00EB746F">
      <w:pPr>
        <w:ind w:firstLineChars="83" w:firstLine="199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7</w:t>
      </w:r>
      <w:r>
        <w:rPr>
          <w:rFonts w:cs="Times New Roman" w:hint="eastAsia"/>
          <w:szCs w:val="21"/>
        </w:rPr>
        <w:t>）</w:t>
      </w:r>
      <w:r w:rsidR="00304896" w:rsidRPr="00E67FD5">
        <w:rPr>
          <w:rFonts w:cs="Times New Roman"/>
          <w:szCs w:val="21"/>
        </w:rPr>
        <w:t>接口</w:t>
      </w:r>
      <w:r w:rsidR="00304896" w:rsidRPr="00E67FD5">
        <w:rPr>
          <w:rFonts w:cs="Times New Roman"/>
          <w:szCs w:val="21"/>
        </w:rPr>
        <w:t>7</w:t>
      </w:r>
      <w:r w:rsidR="00304896" w:rsidRPr="00E67FD5">
        <w:rPr>
          <w:rFonts w:cs="Times New Roman"/>
          <w:szCs w:val="21"/>
        </w:rPr>
        <w:t>：</w:t>
      </w:r>
      <w:proofErr w:type="spellStart"/>
      <w:r w:rsidR="00304896" w:rsidRPr="00E67FD5">
        <w:rPr>
          <w:rFonts w:cs="Times New Roman"/>
          <w:szCs w:val="21"/>
        </w:rPr>
        <w:t>display_sign</w:t>
      </w:r>
      <w:proofErr w:type="spellEnd"/>
      <w:r w:rsidR="00304896" w:rsidRPr="00E67FD5">
        <w:rPr>
          <w:rFonts w:cs="Times New Roman"/>
          <w:szCs w:val="21"/>
        </w:rPr>
        <w:t>；</w:t>
      </w:r>
    </w:p>
    <w:p w14:paraId="0C7D2980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38ADCDDF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7EBFAA97" w14:textId="3EF0843A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显示符号；</w:t>
      </w:r>
    </w:p>
    <w:p w14:paraId="1A00671B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</w:t>
      </w:r>
      <w:r w:rsidRPr="00E67FD5">
        <w:rPr>
          <w:rFonts w:cs="Times New Roman"/>
          <w:szCs w:val="21"/>
        </w:rPr>
        <w:t>None</w:t>
      </w:r>
      <w:r w:rsidRPr="00E67FD5">
        <w:rPr>
          <w:rFonts w:cs="Times New Roman"/>
          <w:szCs w:val="21"/>
        </w:rPr>
        <w:t>；</w:t>
      </w:r>
    </w:p>
    <w:p w14:paraId="5A02F783" w14:textId="762A0469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描述：点击</w:t>
      </w:r>
      <w:r w:rsidRPr="00E67FD5">
        <w:rPr>
          <w:rFonts w:cs="Times New Roman"/>
          <w:szCs w:val="21"/>
        </w:rPr>
        <w:t>+/-</w:t>
      </w:r>
      <w:r w:rsidRPr="00E67FD5">
        <w:rPr>
          <w:rFonts w:cs="Times New Roman"/>
          <w:szCs w:val="21"/>
        </w:rPr>
        <w:t>按钮，对当前文本框上的数值进行正负号的添加；如果数字为</w:t>
      </w:r>
      <w:r w:rsidRPr="00E67FD5">
        <w:rPr>
          <w:rFonts w:cs="Times New Roman"/>
          <w:szCs w:val="21"/>
        </w:rPr>
        <w:t>0</w:t>
      </w:r>
      <w:r w:rsidRPr="00E67FD5">
        <w:rPr>
          <w:rFonts w:cs="Times New Roman"/>
          <w:szCs w:val="21"/>
        </w:rPr>
        <w:t>，则不进行添加；如果为正数，在数值前添加负号；如果为负号，删除数值前</w:t>
      </w:r>
      <w:r w:rsidRPr="00E67FD5">
        <w:rPr>
          <w:rFonts w:cs="Times New Roman"/>
          <w:szCs w:val="21"/>
        </w:rPr>
        <w:lastRenderedPageBreak/>
        <w:t>的负号；</w:t>
      </w:r>
    </w:p>
    <w:p w14:paraId="6DFD6A14" w14:textId="77777777" w:rsidR="00304896" w:rsidRPr="00E67FD5" w:rsidRDefault="00304896" w:rsidP="00FC2588">
      <w:pPr>
        <w:ind w:firstLine="480"/>
        <w:rPr>
          <w:rFonts w:cs="Times New Roman"/>
        </w:rPr>
      </w:pPr>
    </w:p>
    <w:p w14:paraId="0ACABE9D" w14:textId="55526626" w:rsidR="00304896" w:rsidRPr="00E67FD5" w:rsidRDefault="00DC2019" w:rsidP="00DC2019">
      <w:pPr>
        <w:ind w:firstLineChars="0" w:firstLine="0"/>
        <w:rPr>
          <w:rFonts w:cs="Times New Roman"/>
          <w:szCs w:val="21"/>
        </w:rPr>
      </w:pPr>
      <w:r>
        <w:rPr>
          <w:rFonts w:cs="Times New Roman" w:hint="eastAsia"/>
          <w:szCs w:val="21"/>
        </w:rPr>
        <w:t>（</w:t>
      </w:r>
      <w:r>
        <w:rPr>
          <w:rFonts w:cs="Times New Roman" w:hint="eastAsia"/>
          <w:szCs w:val="21"/>
        </w:rPr>
        <w:t>8</w:t>
      </w:r>
      <w:r>
        <w:rPr>
          <w:rFonts w:cs="Times New Roman" w:hint="eastAsia"/>
          <w:szCs w:val="21"/>
        </w:rPr>
        <w:t>）</w:t>
      </w:r>
      <w:r w:rsidR="00304896" w:rsidRPr="00E67FD5">
        <w:rPr>
          <w:rFonts w:cs="Times New Roman"/>
          <w:szCs w:val="21"/>
        </w:rPr>
        <w:t>接口</w:t>
      </w:r>
      <w:r w:rsidR="00304896" w:rsidRPr="00E67FD5">
        <w:rPr>
          <w:rFonts w:cs="Times New Roman"/>
          <w:szCs w:val="21"/>
        </w:rPr>
        <w:t>8</w:t>
      </w:r>
      <w:r w:rsidR="00304896" w:rsidRPr="00E67FD5">
        <w:rPr>
          <w:rFonts w:cs="Times New Roman"/>
          <w:szCs w:val="21"/>
        </w:rPr>
        <w:t>：</w:t>
      </w:r>
      <w:r w:rsidR="00304896" w:rsidRPr="00E67FD5">
        <w:rPr>
          <w:rFonts w:cs="Times New Roman"/>
          <w:szCs w:val="21"/>
        </w:rPr>
        <w:t>sin</w:t>
      </w:r>
      <w:r w:rsidR="00304896" w:rsidRPr="00E67FD5">
        <w:rPr>
          <w:rFonts w:cs="Times New Roman"/>
          <w:szCs w:val="21"/>
        </w:rPr>
        <w:t>；</w:t>
      </w:r>
    </w:p>
    <w:p w14:paraId="1EFF3BF1" w14:textId="77777777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40AB5B27" w14:textId="7BA4FECF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数值；</w:t>
      </w:r>
    </w:p>
    <w:p w14:paraId="08D4AF67" w14:textId="67FF4239" w:rsidR="00304896" w:rsidRPr="00E67FD5" w:rsidRDefault="00304896" w:rsidP="00FC2588">
      <w:pPr>
        <w:ind w:firstLine="48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计算结果；</w:t>
      </w:r>
    </w:p>
    <w:p w14:paraId="6259B9CA" w14:textId="2B14E8F1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计算结果；</w:t>
      </w:r>
    </w:p>
    <w:p w14:paraId="44D2F74C" w14:textId="5E0475BF" w:rsidR="00F03F0C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  <w:r w:rsidRPr="00E67FD5">
        <w:rPr>
          <w:rFonts w:cs="Times New Roman"/>
          <w:szCs w:val="21"/>
        </w:rPr>
        <w:t>描述：对输入数值进行</w:t>
      </w:r>
      <w:r w:rsidRPr="00E67FD5">
        <w:rPr>
          <w:rFonts w:cs="Times New Roman"/>
          <w:szCs w:val="21"/>
        </w:rPr>
        <w:t>sin</w:t>
      </w:r>
      <w:r w:rsidRPr="00E67FD5">
        <w:rPr>
          <w:rFonts w:cs="Times New Roman"/>
          <w:szCs w:val="21"/>
        </w:rPr>
        <w:t>运算，返回计算结果；</w:t>
      </w:r>
    </w:p>
    <w:p w14:paraId="755DE37F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</w:p>
    <w:p w14:paraId="2DED7407" w14:textId="68C2B388" w:rsidR="00304896" w:rsidRPr="00DC2019" w:rsidRDefault="00DC2019" w:rsidP="00DC2019">
      <w:pPr>
        <w:spacing w:line="276" w:lineRule="auto"/>
        <w:ind w:firstLineChars="0" w:firstLine="0"/>
        <w:rPr>
          <w:rFonts w:cs="Times New Roman"/>
          <w:szCs w:val="21"/>
        </w:rPr>
      </w:pPr>
      <w:r w:rsidRPr="00DC2019">
        <w:rPr>
          <w:rFonts w:cs="Times New Roman" w:hint="eastAsia"/>
          <w:szCs w:val="21"/>
        </w:rPr>
        <w:t>（</w:t>
      </w:r>
      <w:r w:rsidRPr="00DC2019">
        <w:rPr>
          <w:rFonts w:cs="Times New Roman" w:hint="eastAsia"/>
          <w:szCs w:val="21"/>
        </w:rPr>
        <w:t>9</w:t>
      </w:r>
      <w:r w:rsidRPr="00DC2019">
        <w:rPr>
          <w:rFonts w:cs="Times New Roman" w:hint="eastAsia"/>
          <w:szCs w:val="21"/>
        </w:rPr>
        <w:t>）</w:t>
      </w:r>
      <w:r w:rsidR="00304896" w:rsidRPr="00DC2019">
        <w:rPr>
          <w:rFonts w:cs="Times New Roman"/>
          <w:szCs w:val="21"/>
        </w:rPr>
        <w:t>接口</w:t>
      </w:r>
      <w:r w:rsidR="00304896" w:rsidRPr="00DC2019">
        <w:rPr>
          <w:rFonts w:cs="Times New Roman"/>
          <w:szCs w:val="21"/>
        </w:rPr>
        <w:t>9</w:t>
      </w:r>
      <w:r w:rsidR="00304896" w:rsidRPr="00DC2019">
        <w:rPr>
          <w:rFonts w:cs="Times New Roman"/>
          <w:szCs w:val="21"/>
        </w:rPr>
        <w:t>：</w:t>
      </w:r>
      <w:r w:rsidR="00304896" w:rsidRPr="00DC2019">
        <w:rPr>
          <w:rFonts w:cs="Times New Roman"/>
          <w:szCs w:val="21"/>
        </w:rPr>
        <w:t>cos</w:t>
      </w:r>
      <w:r w:rsidR="00304896" w:rsidRPr="00DC2019">
        <w:rPr>
          <w:rFonts w:cs="Times New Roman"/>
          <w:szCs w:val="21"/>
        </w:rPr>
        <w:t>；</w:t>
      </w:r>
    </w:p>
    <w:p w14:paraId="0988F1CF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65B14DB1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数值；</w:t>
      </w:r>
    </w:p>
    <w:p w14:paraId="5DFE61AE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计算结果；</w:t>
      </w:r>
    </w:p>
    <w:p w14:paraId="02F63D03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计算结果；</w:t>
      </w:r>
    </w:p>
    <w:p w14:paraId="3B8F45AD" w14:textId="6B08C86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  <w:r w:rsidRPr="00E67FD5">
        <w:rPr>
          <w:rFonts w:cs="Times New Roman"/>
          <w:szCs w:val="21"/>
        </w:rPr>
        <w:t>描述：对输入数值进行</w:t>
      </w:r>
      <w:r w:rsidRPr="00E67FD5">
        <w:rPr>
          <w:rFonts w:cs="Times New Roman"/>
          <w:szCs w:val="21"/>
        </w:rPr>
        <w:t>cos</w:t>
      </w:r>
      <w:r w:rsidRPr="00E67FD5">
        <w:rPr>
          <w:rFonts w:cs="Times New Roman"/>
          <w:szCs w:val="21"/>
        </w:rPr>
        <w:t>运算，返回计算结果；</w:t>
      </w:r>
    </w:p>
    <w:p w14:paraId="0270D06D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</w:p>
    <w:p w14:paraId="3CF89028" w14:textId="7D2343DA" w:rsidR="00304896" w:rsidRPr="00DC2019" w:rsidRDefault="00DC2019" w:rsidP="00DC2019">
      <w:pPr>
        <w:spacing w:line="276" w:lineRule="auto"/>
        <w:ind w:firstLineChars="0" w:firstLine="0"/>
        <w:rPr>
          <w:rFonts w:cs="Times New Roman"/>
          <w:szCs w:val="21"/>
        </w:rPr>
      </w:pPr>
      <w:r w:rsidRPr="00DC2019">
        <w:rPr>
          <w:rFonts w:cs="Times New Roman" w:hint="eastAsia"/>
          <w:szCs w:val="21"/>
        </w:rPr>
        <w:t>（</w:t>
      </w:r>
      <w:r w:rsidRPr="00DC2019">
        <w:rPr>
          <w:rFonts w:cs="Times New Roman" w:hint="eastAsia"/>
          <w:szCs w:val="21"/>
        </w:rPr>
        <w:t>1</w:t>
      </w:r>
      <w:r w:rsidRPr="00DC2019">
        <w:rPr>
          <w:rFonts w:cs="Times New Roman"/>
          <w:szCs w:val="21"/>
        </w:rPr>
        <w:t>0</w:t>
      </w:r>
      <w:r w:rsidRPr="00DC2019">
        <w:rPr>
          <w:rFonts w:cs="Times New Roman" w:hint="eastAsia"/>
          <w:szCs w:val="21"/>
        </w:rPr>
        <w:t>）</w:t>
      </w:r>
      <w:r w:rsidR="00304896" w:rsidRPr="00DC2019">
        <w:rPr>
          <w:rFonts w:cs="Times New Roman"/>
          <w:szCs w:val="21"/>
        </w:rPr>
        <w:t>接口</w:t>
      </w:r>
      <w:r w:rsidR="00304896" w:rsidRPr="00DC2019">
        <w:rPr>
          <w:rFonts w:cs="Times New Roman"/>
          <w:szCs w:val="21"/>
        </w:rPr>
        <w:t>10</w:t>
      </w:r>
      <w:r w:rsidR="00304896" w:rsidRPr="00DC2019">
        <w:rPr>
          <w:rFonts w:cs="Times New Roman"/>
          <w:szCs w:val="21"/>
        </w:rPr>
        <w:t>：</w:t>
      </w:r>
      <w:proofErr w:type="spellStart"/>
      <w:r w:rsidR="00304896" w:rsidRPr="00DC2019">
        <w:rPr>
          <w:rFonts w:cs="Times New Roman"/>
          <w:szCs w:val="21"/>
        </w:rPr>
        <w:t>arcsin</w:t>
      </w:r>
      <w:proofErr w:type="spellEnd"/>
      <w:r w:rsidR="00304896" w:rsidRPr="00DC2019">
        <w:rPr>
          <w:rFonts w:cs="Times New Roman"/>
          <w:szCs w:val="21"/>
        </w:rPr>
        <w:t>；</w:t>
      </w:r>
    </w:p>
    <w:p w14:paraId="26BF2EF8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0F79A1CF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数值；</w:t>
      </w:r>
    </w:p>
    <w:p w14:paraId="48414124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计算结果；</w:t>
      </w:r>
    </w:p>
    <w:p w14:paraId="0A6CCBBC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计算结果；</w:t>
      </w:r>
    </w:p>
    <w:p w14:paraId="0AD0B3FB" w14:textId="4EBF37D6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  <w:r w:rsidRPr="00E67FD5">
        <w:rPr>
          <w:rFonts w:cs="Times New Roman"/>
          <w:szCs w:val="21"/>
        </w:rPr>
        <w:t>描述：对输入数值进行校验：如果输入数值属于区间</w:t>
      </w:r>
      <w:r w:rsidRPr="00E67FD5">
        <w:rPr>
          <w:rFonts w:cs="Times New Roman"/>
          <w:szCs w:val="21"/>
        </w:rPr>
        <w:t>[-1,1]</w:t>
      </w:r>
      <w:r w:rsidRPr="00E67FD5">
        <w:rPr>
          <w:rFonts w:cs="Times New Roman"/>
          <w:szCs w:val="21"/>
        </w:rPr>
        <w:t>，对输入数值进行</w:t>
      </w:r>
      <w:proofErr w:type="spellStart"/>
      <w:r w:rsidRPr="00E67FD5">
        <w:rPr>
          <w:rFonts w:cs="Times New Roman"/>
          <w:szCs w:val="21"/>
        </w:rPr>
        <w:t>arcsin</w:t>
      </w:r>
      <w:proofErr w:type="spellEnd"/>
      <w:r w:rsidRPr="00E67FD5">
        <w:rPr>
          <w:rFonts w:cs="Times New Roman"/>
          <w:szCs w:val="21"/>
        </w:rPr>
        <w:t>运算，返回计算结果；否则返回一个</w:t>
      </w:r>
      <w:r w:rsidRPr="00E67FD5">
        <w:rPr>
          <w:rFonts w:cs="Times New Roman"/>
          <w:szCs w:val="21"/>
        </w:rPr>
        <w:t>bool</w:t>
      </w:r>
      <w:r w:rsidRPr="00E67FD5">
        <w:rPr>
          <w:rFonts w:cs="Times New Roman"/>
          <w:szCs w:val="21"/>
        </w:rPr>
        <w:t>值表示</w:t>
      </w:r>
      <w:r w:rsidRPr="00E67FD5">
        <w:rPr>
          <w:rFonts w:cs="Times New Roman"/>
          <w:szCs w:val="21"/>
        </w:rPr>
        <w:t>“</w:t>
      </w:r>
      <w:r w:rsidRPr="00E67FD5">
        <w:rPr>
          <w:rFonts w:cs="Times New Roman"/>
          <w:szCs w:val="21"/>
        </w:rPr>
        <w:t>无效输入</w:t>
      </w:r>
      <w:r w:rsidRPr="00E67FD5">
        <w:rPr>
          <w:rFonts w:cs="Times New Roman"/>
          <w:szCs w:val="21"/>
        </w:rPr>
        <w:t>”</w:t>
      </w:r>
      <w:r w:rsidRPr="00E67FD5">
        <w:rPr>
          <w:rFonts w:cs="Times New Roman"/>
          <w:szCs w:val="21"/>
        </w:rPr>
        <w:t>；</w:t>
      </w:r>
    </w:p>
    <w:p w14:paraId="03955F02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</w:rPr>
      </w:pPr>
    </w:p>
    <w:p w14:paraId="146A7365" w14:textId="7EB0A43A" w:rsidR="00304896" w:rsidRPr="00DC2019" w:rsidRDefault="00DC2019" w:rsidP="00DC2019">
      <w:pPr>
        <w:spacing w:line="276" w:lineRule="auto"/>
        <w:ind w:firstLineChars="0" w:firstLine="0"/>
        <w:rPr>
          <w:rFonts w:cs="Times New Roman"/>
          <w:szCs w:val="21"/>
        </w:rPr>
      </w:pPr>
      <w:bookmarkStart w:id="0" w:name="_GoBack"/>
      <w:bookmarkEnd w:id="0"/>
      <w:r w:rsidRPr="00DC2019">
        <w:rPr>
          <w:rFonts w:cs="Times New Roman" w:hint="eastAsia"/>
          <w:szCs w:val="21"/>
        </w:rPr>
        <w:t>（</w:t>
      </w:r>
      <w:r w:rsidRPr="00DC2019">
        <w:rPr>
          <w:rFonts w:cs="Times New Roman" w:hint="eastAsia"/>
          <w:szCs w:val="21"/>
        </w:rPr>
        <w:t>1</w:t>
      </w:r>
      <w:r w:rsidRPr="00DC2019">
        <w:rPr>
          <w:rFonts w:cs="Times New Roman"/>
          <w:szCs w:val="21"/>
        </w:rPr>
        <w:t>1</w:t>
      </w:r>
      <w:r w:rsidRPr="00DC2019">
        <w:rPr>
          <w:rFonts w:cs="Times New Roman" w:hint="eastAsia"/>
          <w:szCs w:val="21"/>
        </w:rPr>
        <w:t>）</w:t>
      </w:r>
      <w:r w:rsidR="00304896" w:rsidRPr="00DC2019">
        <w:rPr>
          <w:rFonts w:cs="Times New Roman"/>
          <w:szCs w:val="21"/>
        </w:rPr>
        <w:t>接口</w:t>
      </w:r>
      <w:r w:rsidR="00304896" w:rsidRPr="00DC2019">
        <w:rPr>
          <w:rFonts w:cs="Times New Roman"/>
          <w:szCs w:val="21"/>
        </w:rPr>
        <w:t>11</w:t>
      </w:r>
      <w:r w:rsidR="00304896" w:rsidRPr="00DC2019">
        <w:rPr>
          <w:rFonts w:cs="Times New Roman"/>
          <w:szCs w:val="21"/>
        </w:rPr>
        <w:t>：</w:t>
      </w:r>
      <w:r w:rsidR="00304896" w:rsidRPr="00DC2019">
        <w:rPr>
          <w:rFonts w:cs="Times New Roman"/>
          <w:szCs w:val="21"/>
        </w:rPr>
        <w:t>arctan</w:t>
      </w:r>
      <w:r w:rsidR="00304896" w:rsidRPr="00DC2019">
        <w:rPr>
          <w:rFonts w:cs="Times New Roman"/>
          <w:szCs w:val="21"/>
        </w:rPr>
        <w:t>；</w:t>
      </w:r>
    </w:p>
    <w:p w14:paraId="52D9AED9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形式：函数；</w:t>
      </w:r>
    </w:p>
    <w:p w14:paraId="0415ADC7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入：数值；</w:t>
      </w:r>
    </w:p>
    <w:p w14:paraId="4EB850D5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输出：计算结果；</w:t>
      </w:r>
    </w:p>
    <w:p w14:paraId="1001D54C" w14:textId="77777777" w:rsidR="00304896" w:rsidRPr="00E67FD5" w:rsidRDefault="00304896" w:rsidP="00304896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返回：计算结果；</w:t>
      </w:r>
    </w:p>
    <w:p w14:paraId="54D9A8B2" w14:textId="4C22E562" w:rsidR="00531CB9" w:rsidRPr="00E67FD5" w:rsidRDefault="00304896" w:rsidP="004F112A">
      <w:pPr>
        <w:pStyle w:val="a3"/>
        <w:spacing w:line="276" w:lineRule="auto"/>
        <w:ind w:left="420" w:firstLineChars="0" w:firstLine="0"/>
        <w:rPr>
          <w:rFonts w:cs="Times New Roman"/>
          <w:szCs w:val="21"/>
        </w:rPr>
      </w:pPr>
      <w:r w:rsidRPr="00E67FD5">
        <w:rPr>
          <w:rFonts w:cs="Times New Roman"/>
          <w:szCs w:val="21"/>
        </w:rPr>
        <w:t>描述：对输入数值进行</w:t>
      </w:r>
      <w:r w:rsidRPr="00E67FD5">
        <w:rPr>
          <w:rFonts w:cs="Times New Roman"/>
          <w:szCs w:val="21"/>
        </w:rPr>
        <w:t>arctan</w:t>
      </w:r>
      <w:r w:rsidRPr="00E67FD5">
        <w:rPr>
          <w:rFonts w:cs="Times New Roman"/>
          <w:szCs w:val="21"/>
        </w:rPr>
        <w:t>运算，返回计算</w:t>
      </w:r>
      <w:r w:rsidR="004F112A" w:rsidRPr="00E67FD5">
        <w:rPr>
          <w:rFonts w:cs="Times New Roman"/>
          <w:szCs w:val="21"/>
        </w:rPr>
        <w:t>结果；</w:t>
      </w:r>
    </w:p>
    <w:sectPr w:rsidR="00531CB9" w:rsidRPr="00E67F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F7B0B7" w14:textId="77777777" w:rsidR="002803E3" w:rsidRDefault="002803E3" w:rsidP="00BF78B4">
      <w:pPr>
        <w:ind w:firstLine="480"/>
      </w:pPr>
      <w:r>
        <w:separator/>
      </w:r>
    </w:p>
  </w:endnote>
  <w:endnote w:type="continuationSeparator" w:id="0">
    <w:p w14:paraId="14CD0D61" w14:textId="77777777" w:rsidR="002803E3" w:rsidRDefault="002803E3" w:rsidP="00BF78B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E4BA2E" w14:textId="77777777" w:rsidR="002803E3" w:rsidRDefault="002803E3" w:rsidP="00BF78B4">
      <w:pPr>
        <w:ind w:firstLine="480"/>
      </w:pPr>
      <w:r>
        <w:separator/>
      </w:r>
    </w:p>
  </w:footnote>
  <w:footnote w:type="continuationSeparator" w:id="0">
    <w:p w14:paraId="19DFB216" w14:textId="77777777" w:rsidR="002803E3" w:rsidRDefault="002803E3" w:rsidP="00BF78B4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251548"/>
    <w:multiLevelType w:val="hybridMultilevel"/>
    <w:tmpl w:val="8DA43BC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880507D"/>
    <w:multiLevelType w:val="hybridMultilevel"/>
    <w:tmpl w:val="9CE0AB2A"/>
    <w:lvl w:ilvl="0" w:tplc="97BC857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411B70"/>
    <w:multiLevelType w:val="hybridMultilevel"/>
    <w:tmpl w:val="A97EC5C8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E7766EB"/>
    <w:multiLevelType w:val="hybridMultilevel"/>
    <w:tmpl w:val="800EFDBC"/>
    <w:lvl w:ilvl="0" w:tplc="C0D89116">
      <w:start w:val="1"/>
      <w:numFmt w:val="decimal"/>
      <w:suff w:val="space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1ADF"/>
    <w:rsid w:val="00081E4B"/>
    <w:rsid w:val="002803E3"/>
    <w:rsid w:val="002C4D6C"/>
    <w:rsid w:val="00304896"/>
    <w:rsid w:val="00325996"/>
    <w:rsid w:val="00353216"/>
    <w:rsid w:val="003B5B2F"/>
    <w:rsid w:val="003C6514"/>
    <w:rsid w:val="004336D5"/>
    <w:rsid w:val="0047123D"/>
    <w:rsid w:val="004F112A"/>
    <w:rsid w:val="00531CB9"/>
    <w:rsid w:val="005C3CFC"/>
    <w:rsid w:val="005E1ADF"/>
    <w:rsid w:val="007103E5"/>
    <w:rsid w:val="007A7795"/>
    <w:rsid w:val="008514F0"/>
    <w:rsid w:val="008B4E7B"/>
    <w:rsid w:val="008E300E"/>
    <w:rsid w:val="00934D2A"/>
    <w:rsid w:val="00942F62"/>
    <w:rsid w:val="00960A2A"/>
    <w:rsid w:val="00AB5A39"/>
    <w:rsid w:val="00B461AA"/>
    <w:rsid w:val="00BF78B4"/>
    <w:rsid w:val="00C759AA"/>
    <w:rsid w:val="00CD24B1"/>
    <w:rsid w:val="00D717AD"/>
    <w:rsid w:val="00DC2019"/>
    <w:rsid w:val="00E52D2A"/>
    <w:rsid w:val="00E57437"/>
    <w:rsid w:val="00E67FD5"/>
    <w:rsid w:val="00EB746F"/>
    <w:rsid w:val="00F03F0C"/>
    <w:rsid w:val="00F4190F"/>
    <w:rsid w:val="00FC2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AA2F2B"/>
  <w15:chartTrackingRefBased/>
  <w15:docId w15:val="{29027795-2996-4E25-BB8A-CB92B9531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81E4B"/>
    <w:pPr>
      <w:widowControl w:val="0"/>
      <w:spacing w:line="400" w:lineRule="exact"/>
      <w:ind w:firstLineChars="200" w:firstLine="20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081E4B"/>
    <w:pPr>
      <w:keepNext/>
      <w:keepLines/>
      <w:jc w:val="center"/>
      <w:outlineLvl w:val="0"/>
    </w:pPr>
    <w:rPr>
      <w:rFonts w:eastAsia="黑体"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34D2A"/>
    <w:pPr>
      <w:keepNext/>
      <w:keepLines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81E4B"/>
    <w:pPr>
      <w:keepNext/>
      <w:keepLines/>
      <w:outlineLvl w:val="2"/>
    </w:pPr>
    <w:rPr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3216"/>
    <w:pPr>
      <w:ind w:firstLine="420"/>
    </w:pPr>
  </w:style>
  <w:style w:type="paragraph" w:styleId="a4">
    <w:name w:val="header"/>
    <w:basedOn w:val="a"/>
    <w:link w:val="a5"/>
    <w:uiPriority w:val="99"/>
    <w:unhideWhenUsed/>
    <w:rsid w:val="00BF78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F78B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F78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F78B4"/>
    <w:rPr>
      <w:sz w:val="18"/>
      <w:szCs w:val="18"/>
    </w:rPr>
  </w:style>
  <w:style w:type="character" w:customStyle="1" w:styleId="Char1">
    <w:name w:val="编写建议 Char1"/>
    <w:link w:val="a8"/>
    <w:rsid w:val="00F03F0C"/>
    <w:rPr>
      <w:rFonts w:ascii="Arial" w:hAnsi="Arial" w:cs="Arial"/>
      <w:i/>
      <w:color w:val="0000FF"/>
      <w:szCs w:val="21"/>
    </w:rPr>
  </w:style>
  <w:style w:type="paragraph" w:customStyle="1" w:styleId="a8">
    <w:name w:val="编写建议"/>
    <w:basedOn w:val="a"/>
    <w:link w:val="Char1"/>
    <w:rsid w:val="00F03F0C"/>
    <w:pPr>
      <w:autoSpaceDE w:val="0"/>
      <w:autoSpaceDN w:val="0"/>
      <w:adjustRightInd w:val="0"/>
      <w:spacing w:line="360" w:lineRule="auto"/>
      <w:jc w:val="left"/>
    </w:pPr>
    <w:rPr>
      <w:rFonts w:ascii="Arial" w:hAnsi="Arial" w:cs="Arial"/>
      <w:i/>
      <w:color w:val="0000FF"/>
      <w:szCs w:val="21"/>
    </w:rPr>
  </w:style>
  <w:style w:type="character" w:customStyle="1" w:styleId="10">
    <w:name w:val="标题 1 字符"/>
    <w:link w:val="1"/>
    <w:qFormat/>
    <w:rsid w:val="00081E4B"/>
    <w:rPr>
      <w:rFonts w:ascii="Times New Roman" w:eastAsia="黑体" w:hAnsi="Times New Roman"/>
      <w:kern w:val="44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34D2A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81E4B"/>
    <w:rPr>
      <w:rFonts w:ascii="Times New Roman" w:eastAsia="宋体" w:hAnsi="Times New Roman"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2517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3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4</TotalTime>
  <Pages>3</Pages>
  <Words>170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y</dc:creator>
  <cp:keywords/>
  <dc:description/>
  <cp:lastModifiedBy>研磨</cp:lastModifiedBy>
  <cp:revision>11</cp:revision>
  <dcterms:created xsi:type="dcterms:W3CDTF">2021-06-23T09:11:00Z</dcterms:created>
  <dcterms:modified xsi:type="dcterms:W3CDTF">2022-03-29T17:13:00Z</dcterms:modified>
</cp:coreProperties>
</file>